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5F936" w14:textId="44746A13" w:rsidR="006043B9" w:rsidRDefault="006043B9" w:rsidP="006043B9">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2D3375">
        <w:rPr>
          <w:b/>
          <w:noProof/>
          <w:sz w:val="24"/>
        </w:rPr>
        <w:t>Ad-Hoc-e</w:t>
      </w:r>
      <w:r>
        <w:rPr>
          <w:b/>
          <w:i/>
          <w:noProof/>
          <w:sz w:val="28"/>
        </w:rPr>
        <w:tab/>
      </w:r>
      <w:ins w:id="0" w:author="QC_SA3_r1" w:date="2023-04-20T17:14:00Z">
        <w:r w:rsidR="00BC6901">
          <w:rPr>
            <w:b/>
            <w:i/>
            <w:noProof/>
            <w:sz w:val="28"/>
          </w:rPr>
          <w:t>draft_</w:t>
        </w:r>
      </w:ins>
      <w:r>
        <w:rPr>
          <w:b/>
          <w:i/>
          <w:noProof/>
          <w:sz w:val="28"/>
        </w:rPr>
        <w:t>S3-23</w:t>
      </w:r>
      <w:r w:rsidR="00293C70">
        <w:rPr>
          <w:b/>
          <w:i/>
          <w:noProof/>
          <w:sz w:val="28"/>
        </w:rPr>
        <w:t>1801</w:t>
      </w:r>
      <w:ins w:id="1" w:author="QC_SA3_r1" w:date="2023-04-20T17:14:00Z">
        <w:r w:rsidR="00BC6901">
          <w:rPr>
            <w:b/>
            <w:i/>
            <w:noProof/>
            <w:sz w:val="28"/>
          </w:rPr>
          <w:t>-r1</w:t>
        </w:r>
      </w:ins>
    </w:p>
    <w:p w14:paraId="5BBE4B5A" w14:textId="73233A0E" w:rsidR="00EE33A2" w:rsidRPr="008C027C" w:rsidRDefault="002D3375" w:rsidP="006043B9">
      <w:pPr>
        <w:pStyle w:val="CRCoverPage"/>
        <w:outlineLvl w:val="0"/>
        <w:rPr>
          <w:b/>
          <w:bCs/>
          <w:noProof/>
          <w:sz w:val="24"/>
        </w:rPr>
      </w:pPr>
      <w:r>
        <w:rPr>
          <w:b/>
          <w:bCs/>
          <w:sz w:val="24"/>
        </w:rPr>
        <w:t>Electronic meeting, Online</w:t>
      </w:r>
      <w:r w:rsidR="006043B9" w:rsidRPr="005E4CF5">
        <w:rPr>
          <w:b/>
          <w:bCs/>
          <w:sz w:val="24"/>
        </w:rPr>
        <w:t xml:space="preserve">, </w:t>
      </w:r>
      <w:r>
        <w:rPr>
          <w:b/>
          <w:bCs/>
          <w:sz w:val="24"/>
        </w:rPr>
        <w:t>17</w:t>
      </w:r>
      <w:r w:rsidRPr="005E4CF5">
        <w:rPr>
          <w:b/>
          <w:bCs/>
          <w:sz w:val="24"/>
        </w:rPr>
        <w:t xml:space="preserve"> </w:t>
      </w:r>
      <w:r w:rsidR="006043B9"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6043B9"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172DC8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932A8">
        <w:rPr>
          <w:rFonts w:ascii="Arial" w:hAnsi="Arial" w:cs="Arial"/>
          <w:b/>
        </w:rPr>
        <w:t>Update</w:t>
      </w:r>
      <w:r w:rsidR="004C07C2">
        <w:rPr>
          <w:rFonts w:ascii="Arial" w:hAnsi="Arial" w:cs="Arial"/>
          <w:b/>
        </w:rPr>
        <w:t>s</w:t>
      </w:r>
      <w:r w:rsidR="005932A8">
        <w:rPr>
          <w:rFonts w:ascii="Arial" w:hAnsi="Arial" w:cs="Arial"/>
          <w:b/>
        </w:rPr>
        <w:t xml:space="preserve"> </w:t>
      </w:r>
      <w:r w:rsidR="004C07C2">
        <w:rPr>
          <w:rFonts w:ascii="Arial" w:hAnsi="Arial" w:cs="Arial"/>
          <w:b/>
        </w:rPr>
        <w:t>on</w:t>
      </w:r>
      <w:r w:rsidR="005932A8">
        <w:rPr>
          <w:rFonts w:ascii="Arial" w:hAnsi="Arial" w:cs="Arial"/>
          <w:b/>
        </w:rPr>
        <w:t xml:space="preserve"> </w:t>
      </w:r>
      <w:r w:rsidR="00885D4E">
        <w:rPr>
          <w:rFonts w:ascii="Arial" w:hAnsi="Arial" w:cs="Arial"/>
          <w:b/>
        </w:rPr>
        <w:t>the solution #</w:t>
      </w:r>
      <w:r w:rsidR="004C07C2">
        <w:rPr>
          <w:rFonts w:ascii="Arial" w:hAnsi="Arial" w:cs="Arial"/>
          <w:b/>
        </w:rPr>
        <w:t>24</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728DB21B"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5932A8">
        <w:rPr>
          <w:b/>
          <w:i/>
        </w:rPr>
        <w:t>solution #</w:t>
      </w:r>
      <w:r w:rsidR="004C07C2">
        <w:rPr>
          <w:b/>
          <w:i/>
        </w:rPr>
        <w:t>24</w:t>
      </w:r>
      <w:r w:rsidR="000804D8">
        <w:rPr>
          <w:b/>
          <w:i/>
        </w:rPr>
        <w:t xml:space="preserve"> </w:t>
      </w:r>
      <w:r w:rsidR="007C6513">
        <w:rPr>
          <w:b/>
          <w:i/>
        </w:rPr>
        <w:t>in TR 33.</w:t>
      </w:r>
      <w:r w:rsidR="005932A8">
        <w:rPr>
          <w:b/>
          <w:i/>
        </w:rPr>
        <w:t>740</w:t>
      </w:r>
      <w:r>
        <w:rPr>
          <w:b/>
          <w:i/>
        </w:rPr>
        <w:t>.</w:t>
      </w:r>
    </w:p>
    <w:bookmarkEnd w:id="2"/>
    <w:p w14:paraId="2404B594" w14:textId="77777777" w:rsidR="00C022E3" w:rsidRDefault="00C022E3">
      <w:pPr>
        <w:pStyle w:val="Heading1"/>
      </w:pPr>
      <w:r>
        <w:t>2</w:t>
      </w:r>
      <w:r>
        <w:tab/>
        <w:t>References</w:t>
      </w:r>
    </w:p>
    <w:p w14:paraId="0800FEE3" w14:textId="15440BFD" w:rsidR="00613311" w:rsidRDefault="00C006E1" w:rsidP="00C006E1">
      <w:pPr>
        <w:pStyle w:val="Reference"/>
      </w:pPr>
      <w:r>
        <w:t>[</w:t>
      </w:r>
      <w:r w:rsidR="00B56853">
        <w:t>1</w:t>
      </w:r>
      <w:r>
        <w:t>]</w:t>
      </w:r>
      <w:r>
        <w:tab/>
      </w:r>
      <w:r w:rsidR="00613311">
        <w:t xml:space="preserve">TS </w:t>
      </w:r>
      <w:r w:rsidR="00B00DE2">
        <w:t>2</w:t>
      </w:r>
      <w:r w:rsidR="00613311">
        <w:t>3.</w:t>
      </w:r>
      <w:r w:rsidR="00B00DE2">
        <w:t>304</w:t>
      </w:r>
    </w:p>
    <w:p w14:paraId="63B6B50C" w14:textId="5D10CE2C" w:rsidR="00C006E1" w:rsidRPr="00596397" w:rsidRDefault="00613311" w:rsidP="00C006E1">
      <w:pPr>
        <w:pStyle w:val="Reference"/>
        <w:rPr>
          <w:rFonts w:eastAsia="Malgun Gothic"/>
          <w:lang w:eastAsia="ko-KR"/>
        </w:rPr>
      </w:pPr>
      <w:r>
        <w:t>[2]</w:t>
      </w:r>
      <w:r>
        <w:tab/>
      </w:r>
      <w:r w:rsidR="00C006E1">
        <w:t>TR 33.</w:t>
      </w:r>
      <w:r w:rsidR="00F056EF">
        <w:t>740</w:t>
      </w:r>
    </w:p>
    <w:p w14:paraId="734C75BB" w14:textId="77777777" w:rsidR="00C022E3" w:rsidRDefault="00C022E3">
      <w:pPr>
        <w:pStyle w:val="Heading1"/>
      </w:pPr>
      <w:r>
        <w:t>3</w:t>
      </w:r>
      <w:r>
        <w:tab/>
        <w:t>Rationale</w:t>
      </w:r>
    </w:p>
    <w:p w14:paraId="2810DB76" w14:textId="77777777" w:rsidR="005D3869" w:rsidRDefault="000579F1" w:rsidP="000579F1">
      <w:r w:rsidRPr="00CD6D88">
        <w:t xml:space="preserve">This contribution proposes </w:t>
      </w:r>
      <w:r w:rsidR="002C24F5">
        <w:t xml:space="preserve">to update the </w:t>
      </w:r>
      <w:r w:rsidR="00F056EF">
        <w:t>solution #</w:t>
      </w:r>
      <w:r w:rsidR="00281601">
        <w:t>24</w:t>
      </w:r>
      <w:r w:rsidR="005F7C0F">
        <w:t xml:space="preserve">. </w:t>
      </w:r>
    </w:p>
    <w:p w14:paraId="53344D19" w14:textId="56CE2797" w:rsidR="00CF7044" w:rsidRDefault="005F7C0F" w:rsidP="00C07BA4">
      <w:r>
        <w:t>In particular,</w:t>
      </w:r>
      <w:r w:rsidR="001841E0">
        <w:t xml:space="preserve"> </w:t>
      </w:r>
      <w:r w:rsidR="006D7C32">
        <w:t>this contribution proposes</w:t>
      </w:r>
      <w:r w:rsidR="000F2FFD">
        <w:t xml:space="preserve"> </w:t>
      </w:r>
      <w:r w:rsidR="009C5531">
        <w:t xml:space="preserve">to add a NOTE </w:t>
      </w:r>
      <w:r w:rsidR="00813565">
        <w:t xml:space="preserve">for </w:t>
      </w:r>
      <w:r w:rsidR="000F2FFD">
        <w:t>clarification on security protection of the direct discovery set(s)</w:t>
      </w:r>
      <w:r w:rsidR="00FF3BDA">
        <w:t xml:space="preserve">. </w:t>
      </w:r>
      <w:r w:rsidR="007266F9">
        <w:t>In addition, it is proposed to</w:t>
      </w:r>
      <w:r w:rsidR="00C07BA4">
        <w:t xml:space="preserve"> remove the Editor’s Notes</w:t>
      </w:r>
      <w:r w:rsidR="00403CC0">
        <w:t xml:space="preserve"> with the following reasons</w:t>
      </w:r>
      <w:r w:rsidR="00C07BA4">
        <w:t>.</w:t>
      </w:r>
    </w:p>
    <w:p w14:paraId="0E21638A" w14:textId="71B017DB" w:rsidR="00CF7044" w:rsidRDefault="00C07BA4" w:rsidP="00CF7044">
      <w:pPr>
        <w:pStyle w:val="CommentText"/>
      </w:pPr>
      <w:r>
        <w:t xml:space="preserve">First, the </w:t>
      </w:r>
      <w:r w:rsidR="00CF7044">
        <w:t>need for the two sets of security parameters is explained in the companion contribution (S3-</w:t>
      </w:r>
      <w:r w:rsidR="00293C70">
        <w:t>231798</w:t>
      </w:r>
      <w:r w:rsidR="00CF7044">
        <w:t>). Therefore, we remove the following Editor’s Notes.</w:t>
      </w:r>
    </w:p>
    <w:p w14:paraId="31F46892" w14:textId="77777777" w:rsidR="00CF7044" w:rsidRDefault="00CF7044" w:rsidP="00CF7044">
      <w:pPr>
        <w:pStyle w:val="EditorsNote"/>
      </w:pPr>
      <w:r>
        <w:t>Editor’s Note: The need of two sets of security parameters is FFS.</w:t>
      </w:r>
    </w:p>
    <w:p w14:paraId="085C6ECD" w14:textId="3F50C445" w:rsidR="00CF7044" w:rsidRDefault="00CF7044" w:rsidP="00CF7044">
      <w:pPr>
        <w:pStyle w:val="EditorsNote"/>
      </w:pPr>
      <w:r w:rsidRPr="00C0007C">
        <w:t>Editor’s Note: The need of two different discovery codes (ProSe code and RSC) is FFS.</w:t>
      </w:r>
      <w:r>
        <w:t xml:space="preserve">      </w:t>
      </w:r>
    </w:p>
    <w:p w14:paraId="6E6C4F3B" w14:textId="1383358D" w:rsidR="00E96C6F" w:rsidRDefault="00C07BA4" w:rsidP="00E96C6F">
      <w:pPr>
        <w:rPr>
          <w:lang w:eastAsia="ko-KR"/>
        </w:rPr>
      </w:pPr>
      <w:r>
        <w:rPr>
          <w:lang w:eastAsia="ko-KR"/>
        </w:rPr>
        <w:t xml:space="preserve">Second, </w:t>
      </w:r>
      <w:r w:rsidR="00E96C6F">
        <w:rPr>
          <w:lang w:eastAsia="ko-KR"/>
        </w:rPr>
        <w:t xml:space="preserve">SA2 (according to TS 23.304 [1]) does not restrict RSC to be used for a single ProSe service. This means a single U2U Relay service (identified by RSC) can provide relay service to multiple ProSe services. If additional clarification on whether the same RSC can be shared by multiple Prose services, it should be clarified by SA2. Therefore, the following Editor’s Note is removed. </w:t>
      </w:r>
    </w:p>
    <w:p w14:paraId="687DABAD" w14:textId="05DBCFBB" w:rsidR="0072404D" w:rsidRDefault="00E96C6F" w:rsidP="00986B77">
      <w:pPr>
        <w:pStyle w:val="EditorsNote"/>
      </w:pPr>
      <w:r w:rsidRPr="00B43C6C">
        <w:t>E</w:t>
      </w:r>
      <w:r>
        <w:t xml:space="preserve">ditor’s </w:t>
      </w:r>
      <w:r w:rsidRPr="00B43C6C">
        <w:t>N</w:t>
      </w:r>
      <w:r>
        <w:t>ote</w:t>
      </w:r>
      <w:r w:rsidRPr="00B43C6C">
        <w:t>: It's FFS whether ProSe services requiring different security materials share the same RSC.</w:t>
      </w:r>
    </w:p>
    <w:p w14:paraId="7C1D924E" w14:textId="4A4A28A6" w:rsidR="0072404D" w:rsidRPr="00986B77" w:rsidRDefault="0072404D" w:rsidP="00986B77">
      <w:pPr>
        <w:rPr>
          <w:lang w:val="en-US"/>
        </w:rPr>
      </w:pPr>
      <w:r>
        <w:rPr>
          <w:lang w:val="en-US"/>
        </w:rPr>
        <w:t xml:space="preserve">Evaluation </w:t>
      </w:r>
      <w:r w:rsidR="00A01A13">
        <w:rPr>
          <w:lang w:val="en-US"/>
        </w:rPr>
        <w:t>is also updated to clarify</w:t>
      </w:r>
      <w:r w:rsidR="00AF1AF1">
        <w:rPr>
          <w:lang w:val="en-US"/>
        </w:rPr>
        <w:t xml:space="preserve"> the required </w:t>
      </w:r>
      <w:r w:rsidR="00986B77">
        <w:rPr>
          <w:lang w:val="en-US"/>
        </w:rPr>
        <w:t>procedures.</w:t>
      </w:r>
    </w:p>
    <w:p w14:paraId="546B79B4" w14:textId="77777777" w:rsidR="00C022E3" w:rsidRDefault="00C022E3">
      <w:pPr>
        <w:pStyle w:val="Heading1"/>
      </w:pPr>
      <w:r>
        <w:t>4</w:t>
      </w:r>
      <w:r>
        <w:tab/>
        <w:t>Detailed proposal</w:t>
      </w:r>
    </w:p>
    <w:p w14:paraId="3A28DEEF" w14:textId="253D25AD" w:rsidR="0015752F" w:rsidRPr="0015752F" w:rsidRDefault="0015752F" w:rsidP="00C006E1">
      <w:r>
        <w:t>It is proposed that SA3 approve the below pCR for inclusion in the TR [</w:t>
      </w:r>
      <w:r w:rsidR="00613311">
        <w:t>2</w:t>
      </w:r>
      <w:r>
        <w:t>].</w:t>
      </w:r>
    </w:p>
    <w:p w14:paraId="4CFD49EB" w14:textId="77777777" w:rsidR="00552DA0" w:rsidRDefault="00552DA0" w:rsidP="00552DA0">
      <w:pPr>
        <w:jc w:val="center"/>
        <w:rPr>
          <w:b/>
          <w:sz w:val="40"/>
          <w:szCs w:val="40"/>
        </w:rPr>
      </w:pPr>
      <w:bookmarkStart w:id="3" w:name="_Hlk110270469"/>
      <w:r w:rsidRPr="008D57E2">
        <w:rPr>
          <w:b/>
          <w:sz w:val="40"/>
          <w:szCs w:val="40"/>
        </w:rPr>
        <w:t>***** START OF CHANGES *****</w:t>
      </w:r>
    </w:p>
    <w:p w14:paraId="0C3AF9AE" w14:textId="77777777" w:rsidR="00F13B5E" w:rsidRDefault="00F13B5E" w:rsidP="00F13B5E">
      <w:pPr>
        <w:pStyle w:val="Heading2"/>
      </w:pPr>
      <w:bookmarkStart w:id="4" w:name="_Toc120125765"/>
      <w:bookmarkStart w:id="5" w:name="_Toc120126201"/>
      <w:bookmarkStart w:id="6" w:name="_Toc120128221"/>
      <w:bookmarkStart w:id="7" w:name="_Toc120132465"/>
      <w:bookmarkStart w:id="8" w:name="_Toc120133022"/>
      <w:bookmarkStart w:id="9" w:name="_Toc128427517"/>
      <w:bookmarkStart w:id="10" w:name="_Toc128650555"/>
      <w:bookmarkStart w:id="11" w:name="_Hlk110270479"/>
      <w:bookmarkEnd w:id="3"/>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4"/>
      <w:bookmarkEnd w:id="5"/>
      <w:bookmarkEnd w:id="6"/>
      <w:bookmarkEnd w:id="7"/>
      <w:bookmarkEnd w:id="8"/>
      <w:bookmarkEnd w:id="9"/>
      <w:bookmarkEnd w:id="10"/>
    </w:p>
    <w:p w14:paraId="4D893D2F" w14:textId="77777777" w:rsidR="00F13B5E" w:rsidRDefault="00F13B5E" w:rsidP="00F13B5E">
      <w:pPr>
        <w:pStyle w:val="Heading3"/>
      </w:pPr>
      <w:bookmarkStart w:id="12" w:name="_Toc120125766"/>
      <w:bookmarkStart w:id="13" w:name="_Toc120126202"/>
      <w:bookmarkStart w:id="14" w:name="_Toc120128222"/>
      <w:bookmarkStart w:id="15" w:name="_Toc120132466"/>
      <w:bookmarkStart w:id="16" w:name="_Toc120133023"/>
      <w:bookmarkStart w:id="17" w:name="_Toc128427518"/>
      <w:bookmarkStart w:id="18" w:name="_Toc128650556"/>
      <w:r>
        <w:t>6.</w:t>
      </w:r>
      <w:r>
        <w:rPr>
          <w:rFonts w:hint="eastAsia"/>
          <w:lang w:eastAsia="zh-CN"/>
        </w:rPr>
        <w:t>24</w:t>
      </w:r>
      <w:r>
        <w:t>.1</w:t>
      </w:r>
      <w:r>
        <w:tab/>
        <w:t>Introduction</w:t>
      </w:r>
      <w:bookmarkEnd w:id="12"/>
      <w:bookmarkEnd w:id="13"/>
      <w:bookmarkEnd w:id="14"/>
      <w:bookmarkEnd w:id="15"/>
      <w:bookmarkEnd w:id="16"/>
      <w:bookmarkEnd w:id="17"/>
      <w:bookmarkEnd w:id="18"/>
    </w:p>
    <w:p w14:paraId="24FD1E06" w14:textId="77777777" w:rsidR="00F13B5E" w:rsidRDefault="00F13B5E" w:rsidP="00F13B5E">
      <w:r>
        <w:t>This solution addresses the Key Issue #1.</w:t>
      </w:r>
    </w:p>
    <w:p w14:paraId="1D759FE1" w14:textId="77777777" w:rsidR="00F13B5E" w:rsidRDefault="00F13B5E" w:rsidP="00F13B5E">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w:t>
      </w:r>
      <w:r>
        <w:rPr>
          <w:iCs/>
        </w:rPr>
        <w:lastRenderedPageBreak/>
        <w:t xml:space="preserve">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44832A18" w14:textId="6B25AE26" w:rsidR="00F13B5E" w:rsidRDefault="00F13B5E" w:rsidP="00F13B5E">
      <w:pPr>
        <w:rPr>
          <w:iCs/>
        </w:rPr>
      </w:pPr>
      <w:r>
        <w:rPr>
          <w:iCs/>
        </w:rPr>
        <w:t xml:space="preserve">To prevent such security threats, this solution </w:t>
      </w:r>
      <w:ins w:id="19" w:author="QC_SA3" w:date="2023-04-07T01:22:00Z">
        <w:r w:rsidR="00A36DA0">
          <w:rPr>
            <w:iCs/>
          </w:rPr>
          <w:t xml:space="preserve">proposes a U2U discovery security mechanism that protects </w:t>
        </w:r>
      </w:ins>
      <w:del w:id="20" w:author="QC_SA3" w:date="2023-04-07T01:22:00Z">
        <w:r w:rsidDel="00A36DA0">
          <w:rPr>
            <w:iCs/>
          </w:rPr>
          <w:delText xml:space="preserve">supports both scenarios by provisioning direct discovery set protection indication to the source UE and target UE. In case a single RSC is used to relay multiple direct discovery sets associated with different ProSe services, </w:delText>
        </w:r>
      </w:del>
      <w:r>
        <w:rPr>
          <w:iCs/>
        </w:rPr>
        <w:t xml:space="preserve">the discovery messages </w:t>
      </w:r>
      <w:del w:id="21" w:author="QC_SA3" w:date="2023-04-07T01:22:00Z">
        <w:r w:rsidDel="00A36DA0">
          <w:rPr>
            <w:iCs/>
          </w:rPr>
          <w:delText xml:space="preserve">are protected </w:delText>
        </w:r>
      </w:del>
      <w:r>
        <w:rPr>
          <w:iCs/>
        </w:rPr>
        <w:t>using two sets of security materials (i.e., the discovery messages and the direct discovery set(s) are protected using the respective set of security materials).</w:t>
      </w:r>
    </w:p>
    <w:p w14:paraId="76F2ACC3" w14:textId="1F1C889A" w:rsidR="00F13B5E" w:rsidDel="00BC79D3" w:rsidRDefault="00F13B5E" w:rsidP="00F13B5E">
      <w:pPr>
        <w:rPr>
          <w:del w:id="22" w:author="QC_SA3" w:date="2023-04-07T01:20:00Z"/>
          <w:iCs/>
        </w:rPr>
      </w:pPr>
      <w:del w:id="23" w:author="QC_SA3" w:date="2023-04-07T01:20:00Z">
        <w:r w:rsidDel="00BC79D3">
          <w:rPr>
            <w:iCs/>
          </w:rPr>
          <w:delText>In case a single RSC is used to relay direct discovery sets associated with a single ProSe service, the discovery messages are protected using a single set of security materials associated with the RSC.</w:delText>
        </w:r>
      </w:del>
    </w:p>
    <w:p w14:paraId="56DAB112" w14:textId="77777777" w:rsidR="00F13B5E" w:rsidRDefault="00F13B5E" w:rsidP="00F13B5E">
      <w:pPr>
        <w:pStyle w:val="Heading3"/>
      </w:pPr>
      <w:bookmarkStart w:id="24" w:name="_Toc120125767"/>
      <w:bookmarkStart w:id="25" w:name="_Toc120126203"/>
      <w:bookmarkStart w:id="26" w:name="_Toc120128223"/>
      <w:bookmarkStart w:id="27" w:name="_Toc120132467"/>
      <w:bookmarkStart w:id="28" w:name="_Toc128427519"/>
      <w:bookmarkStart w:id="29" w:name="_Toc128650557"/>
      <w:r w:rsidRPr="0052213E">
        <w:t>6.</w:t>
      </w:r>
      <w:r>
        <w:rPr>
          <w:rFonts w:hint="eastAsia"/>
          <w:lang w:eastAsia="zh-CN"/>
        </w:rPr>
        <w:t>24</w:t>
      </w:r>
      <w:r>
        <w:t>.2</w:t>
      </w:r>
      <w:r w:rsidRPr="00386C3D">
        <w:tab/>
        <w:t>Solution details</w:t>
      </w:r>
      <w:bookmarkEnd w:id="24"/>
      <w:bookmarkEnd w:id="25"/>
      <w:bookmarkEnd w:id="26"/>
      <w:bookmarkEnd w:id="27"/>
      <w:bookmarkEnd w:id="28"/>
      <w:bookmarkEnd w:id="29"/>
    </w:p>
    <w:p w14:paraId="1EC7DFAD" w14:textId="77777777" w:rsidR="00F13B5E" w:rsidRDefault="00F13B5E" w:rsidP="00F13B5E">
      <w:pPr>
        <w:jc w:val="center"/>
      </w:pPr>
    </w:p>
    <w:p w14:paraId="74DCA50B" w14:textId="77777777" w:rsidR="00F13B5E" w:rsidRDefault="00F13B5E" w:rsidP="00F13B5E">
      <w:pPr>
        <w:jc w:val="center"/>
      </w:pPr>
      <w:r w:rsidRPr="003B4EA7">
        <w:object w:dxaOrig="9638" w:dyaOrig="5315" w14:anchorId="7184B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75pt;height:193.9pt" o:ole="">
            <v:imagedata r:id="rId7" o:title=""/>
          </v:shape>
          <o:OLEObject Type="Embed" ProgID="Visio.Drawing.11" ShapeID="_x0000_i1025" DrawAspect="Content" ObjectID="_1743516697" r:id="rId8"/>
        </w:object>
      </w:r>
    </w:p>
    <w:p w14:paraId="4FB495D9" w14:textId="77777777" w:rsidR="00F13B5E" w:rsidRDefault="00F13B5E" w:rsidP="00F13B5E">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40B25DC8" w14:textId="77777777" w:rsidR="00FB3F92" w:rsidRDefault="00F13B5E" w:rsidP="00B263C7">
      <w:pPr>
        <w:rPr>
          <w:ins w:id="30" w:author="QC_SA3" w:date="2023-04-07T17:58:00Z"/>
        </w:rPr>
      </w:pPr>
      <w:r>
        <w:t>This solution consists of two protection mechanisms using two sets of security materials: one for the Solicitation and Response message protection and the other one for the direct discovery set(s) protection.</w:t>
      </w:r>
      <w:ins w:id="31" w:author="QC_SA3" w:date="2023-04-07T01:20:00Z">
        <w:r w:rsidR="007E6B34">
          <w:t xml:space="preserve"> In addition, the source UE and target UE are provisioned </w:t>
        </w:r>
      </w:ins>
      <w:ins w:id="32" w:author="QC_SA3" w:date="2023-04-07T01:21:00Z">
        <w:r w:rsidR="007E6B34">
          <w:t xml:space="preserve">with the direct discovery set protection indication informing whether to enable </w:t>
        </w:r>
        <w:r w:rsidR="006D3C16">
          <w:t>or disable the direct discovery set(s) protection.</w:t>
        </w:r>
      </w:ins>
    </w:p>
    <w:p w14:paraId="5DE5939A" w14:textId="27B0B23C" w:rsidR="00F13B5E" w:rsidDel="00B263C7" w:rsidRDefault="00F13B5E" w:rsidP="00B12601">
      <w:pPr>
        <w:pStyle w:val="EditorsNote"/>
        <w:rPr>
          <w:del w:id="33" w:author="QC_SA3" w:date="2023-04-07T01:03:00Z"/>
        </w:rPr>
      </w:pPr>
      <w:del w:id="34" w:author="QC_SA3" w:date="2023-04-07T01:03:00Z">
        <w:r w:rsidDel="00E96C6F">
          <w:delText>Editor’s Note: The need of two sets of security parameters is FFS.</w:delText>
        </w:r>
      </w:del>
    </w:p>
    <w:p w14:paraId="4B5C58C1" w14:textId="388688D1" w:rsidR="00F13B5E" w:rsidRPr="00B43C6C" w:rsidDel="00E96C6F" w:rsidRDefault="00F13B5E" w:rsidP="00F13B5E">
      <w:pPr>
        <w:pStyle w:val="EditorsNote"/>
        <w:rPr>
          <w:del w:id="35" w:author="QC_SA3" w:date="2023-04-07T01:03:00Z"/>
        </w:rPr>
      </w:pPr>
      <w:del w:id="36" w:author="QC_SA3" w:date="2023-04-07T01:03:00Z">
        <w:r w:rsidRPr="00B43C6C" w:rsidDel="00E96C6F">
          <w:delText>E</w:delText>
        </w:r>
        <w:r w:rsidDel="00E96C6F">
          <w:delText xml:space="preserve">ditor’s </w:delText>
        </w:r>
        <w:r w:rsidRPr="00B43C6C" w:rsidDel="00E96C6F">
          <w:delText>N</w:delText>
        </w:r>
        <w:r w:rsidDel="00E96C6F">
          <w:delText>ote</w:delText>
        </w:r>
        <w:r w:rsidRPr="00B43C6C" w:rsidDel="00E96C6F">
          <w:delText>: It's FFS whether ProSe services requiring different security materials share the same RSC.</w:delText>
        </w:r>
      </w:del>
    </w:p>
    <w:p w14:paraId="30C5CDD7" w14:textId="77777777" w:rsidR="00F13B5E" w:rsidRDefault="00F13B5E" w:rsidP="00F13B5E">
      <w:pPr>
        <w:rPr>
          <w:iCs/>
        </w:rPr>
      </w:pPr>
      <w:r>
        <w:rPr>
          <w:iCs/>
        </w:rPr>
        <w:t>The security procedure is described as follows:</w:t>
      </w:r>
    </w:p>
    <w:p w14:paraId="2F766FE6" w14:textId="1B11044D" w:rsidR="00F13B5E" w:rsidRDefault="00F13B5E" w:rsidP="00F13B5E">
      <w:pPr>
        <w:pStyle w:val="NO"/>
        <w:rPr>
          <w:ins w:id="37" w:author="QC_SA3" w:date="2023-04-07T01:25:00Z"/>
        </w:rPr>
      </w:pPr>
      <w:r>
        <w:t>NOTE</w:t>
      </w:r>
      <w:ins w:id="38" w:author="QC_SA3" w:date="2023-04-05T19:07:00Z">
        <w:r w:rsidR="000000A6">
          <w:t xml:space="preserve"> 1</w:t>
        </w:r>
      </w:ins>
      <w:r>
        <w:t xml:space="preserve">: the procedures for discovery security materials provisioning and protection mechanisms specified in clause 6.1.3.2 of TS 33.503 [6] are reused for the U2U Relay Model B discovery. The details of how the protection mechanisms in clause 6.1.3.2.3 of TS 33.503 </w:t>
      </w:r>
      <w:r>
        <w:rPr>
          <w:rFonts w:hint="eastAsia"/>
          <w:lang w:eastAsia="zh-CN"/>
        </w:rPr>
        <w:t xml:space="preserve">[6] </w:t>
      </w:r>
      <w:r>
        <w:t>is applied to the U2U discovery message protection will be specified during the normative work.</w:t>
      </w:r>
    </w:p>
    <w:p w14:paraId="76DEB81D" w14:textId="60C3BDB5" w:rsidR="00CA1F6F" w:rsidRDefault="00CA1F6F" w:rsidP="00F13B5E">
      <w:pPr>
        <w:pStyle w:val="NO"/>
      </w:pPr>
      <w:ins w:id="39" w:author="QC_SA3" w:date="2023-04-07T01:25:00Z">
        <w:r>
          <w:t>NOTE 2: The direct discovery set contains all information (e.g., UTC-based time counter and MIC) needed to process (decrypt/integrity check) it</w:t>
        </w:r>
      </w:ins>
      <w:ins w:id="40" w:author="QC_SA3_r1" w:date="2023-04-20T17:15:00Z">
        <w:r w:rsidR="00D76D8C">
          <w:t xml:space="preserve"> </w:t>
        </w:r>
        <w:r w:rsidR="00D76D8C">
          <w:t>when direct discovery set protection indication is set to “enable”</w:t>
        </w:r>
      </w:ins>
      <w:ins w:id="41" w:author="QC_SA3" w:date="2023-04-07T01:25:00Z">
        <w:r>
          <w:t>.</w:t>
        </w:r>
      </w:ins>
    </w:p>
    <w:p w14:paraId="6DAF8645" w14:textId="77777777" w:rsidR="00F13B5E" w:rsidRPr="00010D4C" w:rsidRDefault="00F13B5E" w:rsidP="00F13B5E">
      <w:pPr>
        <w:pStyle w:val="B1"/>
      </w:pPr>
      <w:r w:rsidRPr="00010D4C">
        <w:t>0.</w:t>
      </w:r>
      <w:r w:rsidRPr="00010D4C">
        <w:tab/>
        <w:t xml:space="preserve">The source UE, target UE, and U2U </w:t>
      </w:r>
      <w:r>
        <w:t>R</w:t>
      </w:r>
      <w:r w:rsidRPr="00010D4C">
        <w:t>elay are provisioned with the following discovery security materials based on the procedure specified in clause 6.1.3.2.2 of TS 33.503 [6].</w:t>
      </w:r>
    </w:p>
    <w:p w14:paraId="01BEFC5B" w14:textId="77777777" w:rsidR="00F13B5E" w:rsidRDefault="00F13B5E" w:rsidP="00F13B5E">
      <w:pPr>
        <w:pStyle w:val="List2"/>
      </w:pPr>
      <w:r>
        <w:t>0a.</w:t>
      </w:r>
      <w:r>
        <w:tab/>
        <w:t>The source UE and target UE are provisioned with the discovery security materials associated with the ProSe code (i.e., query and response code) for a ProSe service.</w:t>
      </w:r>
    </w:p>
    <w:p w14:paraId="16E3E921" w14:textId="77777777" w:rsidR="00F13B5E" w:rsidRDefault="00F13B5E" w:rsidP="00F13B5E">
      <w:pPr>
        <w:pStyle w:val="List2"/>
      </w:pPr>
      <w:r>
        <w:t>0b.</w:t>
      </w:r>
      <w:r>
        <w:tab/>
        <w:t xml:space="preserve">The source UE, target UE, and U2U Relay are provisioned with discovery security materials associated with an RSC. In addition, the source UE and target UE are provisioned with the direct discovery set protection indication informing whether to enable or disable the direct discovery set(s) protection. </w:t>
      </w:r>
    </w:p>
    <w:p w14:paraId="40736810" w14:textId="1B1D4589" w:rsidR="00F13B5E" w:rsidDel="004713B3" w:rsidRDefault="00F13B5E" w:rsidP="00F13B5E">
      <w:pPr>
        <w:pStyle w:val="EditorsNote"/>
        <w:rPr>
          <w:del w:id="42" w:author="QC_SA3" w:date="2023-04-05T19:04:00Z"/>
        </w:rPr>
      </w:pPr>
      <w:del w:id="43" w:author="QC_SA3" w:date="2023-04-05T19:04:00Z">
        <w:r w:rsidDel="004713B3">
          <w:delText>Editor’s Note: The need of two different discovery codes (ProSe code and RSC) is FFS.</w:delText>
        </w:r>
      </w:del>
    </w:p>
    <w:p w14:paraId="266C0CD3" w14:textId="648C3788" w:rsidR="00F13B5E" w:rsidRDefault="00F13B5E" w:rsidP="00F13B5E">
      <w:pPr>
        <w:pStyle w:val="B1"/>
      </w:pPr>
      <w:r>
        <w:lastRenderedPageBreak/>
        <w:t>1.</w:t>
      </w:r>
      <w:r>
        <w:tab/>
        <w:t>The source UE protects a direct discovery set(s)</w:t>
      </w:r>
      <w:r w:rsidDel="00667FE0">
        <w:t xml:space="preserve"> </w:t>
      </w:r>
      <w:r>
        <w:t xml:space="preserve">(e.g., user info ID of target UE) using the discovery security materials associated with the ProSe code if the direct discovery set protection indication is set to </w:t>
      </w:r>
      <w:del w:id="44" w:author="QC_SA3" w:date="2023-04-07T01:28:00Z">
        <w:r w:rsidDel="00794778">
          <w:delText xml:space="preserve">be </w:delText>
        </w:r>
      </w:del>
      <w:ins w:id="45" w:author="QC_SA3" w:date="2023-04-07T01:28:00Z">
        <w:r w:rsidR="00794778">
          <w:t>“</w:t>
        </w:r>
      </w:ins>
      <w:r>
        <w:t>enable</w:t>
      </w:r>
      <w:ins w:id="46" w:author="QC_SA3" w:date="2023-04-07T01:28:00Z">
        <w:r w:rsidR="00794778">
          <w:t>”</w:t>
        </w:r>
      </w:ins>
      <w:del w:id="47" w:author="QC_SA3" w:date="2023-04-07T01:29:00Z">
        <w:r w:rsidDel="00794778">
          <w:delText>d</w:delText>
        </w:r>
      </w:del>
      <w:r>
        <w:t>. Then, the source UE provides the protected direct discovery set(s) to the U2U Relay via a Solicitation message. The Solicitation message is protected as specified in clause 6.1.3.2.3 of TS 33.503 [6].</w:t>
      </w:r>
    </w:p>
    <w:p w14:paraId="1A34BA6B" w14:textId="77777777" w:rsidR="00F13B5E" w:rsidRDefault="00F13B5E" w:rsidP="00F13B5E">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73E06473" w14:textId="77777777" w:rsidR="00F13B5E" w:rsidRDefault="00F13B5E" w:rsidP="00F13B5E">
      <w:pPr>
        <w:pStyle w:val="B1"/>
      </w:pPr>
      <w:r>
        <w:t>3.</w:t>
      </w:r>
      <w:r>
        <w:tab/>
        <w:t xml:space="preserve">The target UE decrypts and/or verifies the received Solicitation message using the discovery security materials associated with the RSC. If the verification is successful and the direct discovery set protection indication is set to be enabled, the target UE further extracts the protected direct discovery set(s) from the message and decrypts and/or verifies the direct discovery set(s) using the discovery security materials associated with the ProSe code. </w:t>
      </w:r>
    </w:p>
    <w:p w14:paraId="027A77DB" w14:textId="77777777" w:rsidR="00F13B5E" w:rsidRDefault="00F13B5E" w:rsidP="00F13B5E">
      <w:pPr>
        <w:pStyle w:val="B1"/>
      </w:pPr>
      <w:r>
        <w:t>4.</w:t>
      </w:r>
      <w:r>
        <w:tab/>
        <w:t>The target UE protects direct discovery set(s) (e.g., user info ID of source UE) using the discovery security materials associated with the ProSe code if the direct discovery set protection indication is set to be enabled and includes it in a Response message. Then, the target UE protects the Response message using the discovery security materials associated with the RSC and sends the message to the U2U Relay.</w:t>
      </w:r>
    </w:p>
    <w:p w14:paraId="2F54CB93" w14:textId="77777777" w:rsidR="00F13B5E" w:rsidRDefault="00F13B5E" w:rsidP="00F13B5E">
      <w:pPr>
        <w:pStyle w:val="B1"/>
      </w:pPr>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63129707" w14:textId="1F9376BB" w:rsidR="00F13B5E" w:rsidRDefault="00F13B5E" w:rsidP="00F13B5E">
      <w:pPr>
        <w:pStyle w:val="B1"/>
      </w:pPr>
      <w:r>
        <w:t>6.</w:t>
      </w:r>
      <w:r>
        <w:tab/>
        <w:t xml:space="preserve">The source UE decrypts and/or verifies the received Response message using the discovery security materials associated with the RSC. If the verification is successful and the direct discovery set protection indication is set to </w:t>
      </w:r>
      <w:del w:id="48" w:author="QC_SA3" w:date="2023-04-07T01:34:00Z">
        <w:r w:rsidDel="005D1DBC">
          <w:delText xml:space="preserve">be </w:delText>
        </w:r>
      </w:del>
      <w:ins w:id="49" w:author="QC_SA3" w:date="2023-04-07T01:34:00Z">
        <w:r w:rsidR="005D1DBC">
          <w:t>“</w:t>
        </w:r>
      </w:ins>
      <w:r>
        <w:t>enable</w:t>
      </w:r>
      <w:ins w:id="50" w:author="QC_SA3" w:date="2023-04-07T01:34:00Z">
        <w:r w:rsidR="005D1DBC">
          <w:t>”</w:t>
        </w:r>
      </w:ins>
      <w:del w:id="51" w:author="QC_SA3" w:date="2023-04-07T01:34:00Z">
        <w:r w:rsidDel="005D1DBC">
          <w:delText>d</w:delText>
        </w:r>
      </w:del>
      <w:r>
        <w:t>, the source UE further extracts the protected direct discovery set(s) from the message and decrypts and/or verifies the direct discovery set(s) using the discovery security materials associated with the ProSe code</w:t>
      </w:r>
      <w:ins w:id="52" w:author="QC_SA3" w:date="2023-04-07T01:35:00Z">
        <w:r w:rsidR="002D64D1">
          <w:t xml:space="preserve"> as specified in clause 6.1.3.2.3 of TS 33.503 [6]</w:t>
        </w:r>
      </w:ins>
      <w:r>
        <w:t>.</w:t>
      </w:r>
    </w:p>
    <w:p w14:paraId="5B38C31B" w14:textId="77777777" w:rsidR="00F13B5E" w:rsidRPr="00386C3D" w:rsidRDefault="00F13B5E" w:rsidP="00F13B5E">
      <w:pPr>
        <w:pStyle w:val="Heading3"/>
      </w:pPr>
      <w:bookmarkStart w:id="53" w:name="_Toc120125768"/>
      <w:bookmarkStart w:id="54" w:name="_Toc120126204"/>
      <w:bookmarkStart w:id="55" w:name="_Toc120128224"/>
      <w:bookmarkStart w:id="56" w:name="_Toc120132468"/>
      <w:bookmarkStart w:id="57" w:name="_Toc120133025"/>
      <w:bookmarkStart w:id="58" w:name="_Toc128427520"/>
      <w:bookmarkStart w:id="59" w:name="_Toc128650558"/>
      <w:r w:rsidRPr="0052213E">
        <w:t>6.</w:t>
      </w:r>
      <w:r>
        <w:rPr>
          <w:rFonts w:hint="eastAsia"/>
          <w:lang w:eastAsia="zh-CN"/>
        </w:rPr>
        <w:t>24</w:t>
      </w:r>
      <w:r w:rsidRPr="00386C3D">
        <w:t>.3</w:t>
      </w:r>
      <w:r w:rsidRPr="00386C3D">
        <w:tab/>
        <w:t>Evaluation</w:t>
      </w:r>
      <w:bookmarkEnd w:id="53"/>
      <w:bookmarkEnd w:id="54"/>
      <w:bookmarkEnd w:id="55"/>
      <w:bookmarkEnd w:id="56"/>
      <w:bookmarkEnd w:id="57"/>
      <w:bookmarkEnd w:id="58"/>
      <w:bookmarkEnd w:id="59"/>
    </w:p>
    <w:p w14:paraId="5BBE8A7A" w14:textId="77777777" w:rsidR="001B64F6" w:rsidRDefault="00F13B5E" w:rsidP="00F13B5E">
      <w:pPr>
        <w:rPr>
          <w:ins w:id="60" w:author="QC_SA3" w:date="2023-04-05T19:04:00Z"/>
        </w:rPr>
      </w:pPr>
      <w:r>
        <w:t xml:space="preserve">This solution addresses the Key Issue #1. </w:t>
      </w:r>
    </w:p>
    <w:p w14:paraId="40E6175B" w14:textId="6C0A1E8B" w:rsidR="009048E5" w:rsidRDefault="001B64F6" w:rsidP="00F13B5E">
      <w:pPr>
        <w:rPr>
          <w:ins w:id="61" w:author="QC_SA3" w:date="2023-04-05T19:05:00Z"/>
        </w:rPr>
      </w:pPr>
      <w:ins w:id="62" w:author="QC_SA3" w:date="2023-04-05T19:04:00Z">
        <w:r>
          <w:t>This solution fu</w:t>
        </w:r>
      </w:ins>
      <w:ins w:id="63" w:author="QC_SA3" w:date="2023-04-05T19:05:00Z">
        <w:r>
          <w:t>lfils all security requirements of the Key Issue #1.</w:t>
        </w:r>
        <w:r w:rsidR="009048E5">
          <w:t xml:space="preserve"> </w:t>
        </w:r>
      </w:ins>
      <w:del w:id="64" w:author="QC_SA3" w:date="2023-04-05T19:05:00Z">
        <w:r w:rsidR="00F13B5E" w:rsidDel="009048E5">
          <w:delText>In particular, t</w:delText>
        </w:r>
      </w:del>
    </w:p>
    <w:p w14:paraId="69DABC0E" w14:textId="77777777" w:rsidR="009048E5" w:rsidRDefault="009048E5" w:rsidP="00F13B5E">
      <w:pPr>
        <w:rPr>
          <w:ins w:id="65" w:author="QC_SA3" w:date="2023-04-05T19:05:00Z"/>
        </w:rPr>
      </w:pPr>
      <w:ins w:id="66" w:author="QC_SA3" w:date="2023-04-05T19:05:00Z">
        <w:r>
          <w:t>T</w:t>
        </w:r>
      </w:ins>
      <w:r w:rsidR="00F13B5E">
        <w:t xml:space="preserve">his solution </w:t>
      </w:r>
      <w:ins w:id="67" w:author="QC_SA3" w:date="2023-04-05T19:05:00Z">
        <w:r>
          <w:t>requires to support provisioning of:</w:t>
        </w:r>
      </w:ins>
    </w:p>
    <w:p w14:paraId="69901856" w14:textId="77777777" w:rsidR="004C6370" w:rsidRDefault="009048E5" w:rsidP="009048E5">
      <w:pPr>
        <w:numPr>
          <w:ilvl w:val="0"/>
          <w:numId w:val="23"/>
        </w:numPr>
        <w:rPr>
          <w:ins w:id="68" w:author="QC_SA3" w:date="2023-04-05T19:06:00Z"/>
        </w:rPr>
      </w:pPr>
      <w:ins w:id="69" w:author="QC_SA3" w:date="2023-04-05T19:05:00Z">
        <w:r>
          <w:t xml:space="preserve">Two </w:t>
        </w:r>
        <w:r w:rsidR="004C6370">
          <w:t>sets of discovery security materi</w:t>
        </w:r>
      </w:ins>
      <w:ins w:id="70" w:author="QC_SA3" w:date="2023-04-05T19:06:00Z">
        <w:r w:rsidR="004C6370">
          <w:t>als at source UE and target UE</w:t>
        </w:r>
      </w:ins>
    </w:p>
    <w:p w14:paraId="2E33C30D" w14:textId="77777777" w:rsidR="004C6370" w:rsidRDefault="004C6370" w:rsidP="009048E5">
      <w:pPr>
        <w:numPr>
          <w:ilvl w:val="0"/>
          <w:numId w:val="23"/>
        </w:numPr>
        <w:rPr>
          <w:ins w:id="71" w:author="QC_SA3" w:date="2023-04-05T19:06:00Z"/>
        </w:rPr>
      </w:pPr>
      <w:ins w:id="72" w:author="QC_SA3" w:date="2023-04-05T19:06:00Z">
        <w:r>
          <w:t>A new indication (i.e., direct discovery set protection indication) at the source UE and target UE</w:t>
        </w:r>
      </w:ins>
    </w:p>
    <w:p w14:paraId="2BA1BB4D" w14:textId="13D392A1" w:rsidR="00F13B5E" w:rsidDel="004C6370" w:rsidRDefault="00F13B5E" w:rsidP="002212D0">
      <w:pPr>
        <w:ind w:left="720"/>
        <w:rPr>
          <w:del w:id="73" w:author="QC_SA3" w:date="2023-04-05T19:06:00Z"/>
        </w:rPr>
      </w:pPr>
      <w:del w:id="74" w:author="QC_SA3" w:date="2023-04-05T19:06:00Z">
        <w:r w:rsidDel="004C6370">
          <w:delText>supports both scenario</w:delText>
        </w:r>
        <w:r w:rsidRPr="009B6B39" w:rsidDel="004C6370">
          <w:delText xml:space="preserve"> </w:delText>
        </w:r>
        <w:r w:rsidDel="004C6370">
          <w:delText>s by provisioning direct discovery set protection indication to the source UE and target UE:</w:delText>
        </w:r>
      </w:del>
    </w:p>
    <w:p w14:paraId="769B404D" w14:textId="4E180F3A" w:rsidR="00F13B5E" w:rsidDel="004C6370" w:rsidRDefault="00F13B5E" w:rsidP="00F13B5E">
      <w:pPr>
        <w:numPr>
          <w:ilvl w:val="0"/>
          <w:numId w:val="23"/>
        </w:numPr>
        <w:rPr>
          <w:del w:id="75" w:author="QC_SA3" w:date="2023-04-05T19:06:00Z"/>
        </w:rPr>
      </w:pPr>
      <w:del w:id="76" w:author="QC_SA3" w:date="2023-04-05T19:06:00Z">
        <w:r w:rsidDel="004C6370">
          <w:delText>Two sets of discovery security materials are used to protect direct discovery set and the discovery messages in case a single RSC is used by a 5G ProSe U2U Relay to relay multiple direct discovery sets associated with different ProSe services.</w:delText>
        </w:r>
      </w:del>
    </w:p>
    <w:p w14:paraId="3CFEC72E" w14:textId="6B66EEF1" w:rsidR="00F13B5E" w:rsidDel="004C6370" w:rsidRDefault="00F13B5E" w:rsidP="00F13B5E">
      <w:pPr>
        <w:numPr>
          <w:ilvl w:val="0"/>
          <w:numId w:val="23"/>
        </w:numPr>
        <w:rPr>
          <w:del w:id="77" w:author="QC_SA3" w:date="2023-04-05T19:06:00Z"/>
        </w:rPr>
      </w:pPr>
      <w:del w:id="78" w:author="QC_SA3" w:date="2023-04-05T19:06:00Z">
        <w:r w:rsidDel="004C6370">
          <w:delText>A single set of discovery security materials is used to protect the discovery messages in case a single RSC is used by a 5G ProSe U2U Relay to relay direct discovery set(s) associated with a single ProSe service.</w:delText>
        </w:r>
      </w:del>
    </w:p>
    <w:p w14:paraId="4FAFDEFA" w14:textId="4AC26943" w:rsidR="006F4AF9" w:rsidRDefault="006F4AF9" w:rsidP="006F4AF9">
      <w:pPr>
        <w:rPr>
          <w:ins w:id="79" w:author="QC_SA3_r1" w:date="2023-04-20T17:19:00Z"/>
        </w:rPr>
        <w:pPrChange w:id="80" w:author="QC_SA3_r1" w:date="2023-04-20T17:19:00Z">
          <w:pPr>
            <w:pStyle w:val="EditorsNote"/>
          </w:pPr>
        </w:pPrChange>
      </w:pPr>
      <w:ins w:id="81" w:author="QC_SA3_r1" w:date="2023-04-20T17:19:00Z">
        <w:r>
          <w:t xml:space="preserve">This solution reuses the security material provisioning mechanism for Restricted 5G </w:t>
        </w:r>
        <w:proofErr w:type="spellStart"/>
        <w:r>
          <w:t>ProSe</w:t>
        </w:r>
        <w:proofErr w:type="spellEnd"/>
        <w:r>
          <w:t xml:space="preserve"> Direct Discovery as specified in TS 33.503 for the provisioning of discovery security materials for the direct discovery set.</w:t>
        </w:r>
      </w:ins>
    </w:p>
    <w:p w14:paraId="626FFADB" w14:textId="02C587C0" w:rsidR="006F4AF9" w:rsidRDefault="006F4AF9" w:rsidP="006F4AF9">
      <w:pPr>
        <w:rPr>
          <w:ins w:id="82" w:author="QC_SA3_r1" w:date="2023-04-20T17:19:00Z"/>
        </w:rPr>
        <w:pPrChange w:id="83" w:author="QC_SA3_r1" w:date="2023-04-20T17:19:00Z">
          <w:pPr>
            <w:pStyle w:val="EditorsNote"/>
          </w:pPr>
        </w:pPrChange>
      </w:pPr>
      <w:ins w:id="84" w:author="QC_SA3_r1" w:date="2023-04-20T17:19:00Z">
        <w:r>
          <w:t xml:space="preserve">This solution reuses the security material provisioning mechanism for 5G </w:t>
        </w:r>
        <w:proofErr w:type="spellStart"/>
        <w:r>
          <w:t>ProSe</w:t>
        </w:r>
        <w:proofErr w:type="spellEnd"/>
        <w:r>
          <w:t xml:space="preserve"> UE-to-Network Relay discovery as specified in TS 33.503 for the provisioning of discovery security materials for the U2U relay discovery message.</w:t>
        </w:r>
      </w:ins>
    </w:p>
    <w:p w14:paraId="32B3CEEF" w14:textId="653FFA3E" w:rsidR="00F566C9" w:rsidRPr="00626CE7" w:rsidRDefault="00F13B5E" w:rsidP="00F13B5E">
      <w:pPr>
        <w:pStyle w:val="EditorsNote"/>
      </w:pPr>
      <w:del w:id="85" w:author="QC_SA3" w:date="2023-04-05T19:06:00Z">
        <w:r w:rsidDel="004C6370">
          <w:delText>Editor’s Note: Further evaluation is FFS.</w:delText>
        </w:r>
      </w:del>
    </w:p>
    <w:p w14:paraId="4340F3CC" w14:textId="77777777" w:rsidR="00C022E3" w:rsidRPr="00552DA0" w:rsidRDefault="00552DA0" w:rsidP="00552DA0">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bookmarkEnd w:id="11"/>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26615" w14:textId="77777777" w:rsidR="00BB59B9" w:rsidRDefault="00BB59B9">
      <w:r>
        <w:separator/>
      </w:r>
    </w:p>
  </w:endnote>
  <w:endnote w:type="continuationSeparator" w:id="0">
    <w:p w14:paraId="7421874C" w14:textId="77777777" w:rsidR="00BB59B9" w:rsidRDefault="00BB5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82153" w14:textId="77777777" w:rsidR="00BB59B9" w:rsidRDefault="00BB59B9">
      <w:r>
        <w:separator/>
      </w:r>
    </w:p>
  </w:footnote>
  <w:footnote w:type="continuationSeparator" w:id="0">
    <w:p w14:paraId="16B4C0F2" w14:textId="77777777" w:rsidR="00BB59B9" w:rsidRDefault="00BB59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AB80E3F"/>
    <w:multiLevelType w:val="hybridMultilevel"/>
    <w:tmpl w:val="2B408D04"/>
    <w:lvl w:ilvl="0" w:tplc="B02ACE0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A2E7B98"/>
    <w:multiLevelType w:val="hybridMultilevel"/>
    <w:tmpl w:val="7D083240"/>
    <w:lvl w:ilvl="0" w:tplc="3626B934">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14797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12695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2137085">
    <w:abstractNumId w:val="13"/>
  </w:num>
  <w:num w:numId="4" w16cid:durableId="196621264">
    <w:abstractNumId w:val="17"/>
  </w:num>
  <w:num w:numId="5" w16cid:durableId="1856262174">
    <w:abstractNumId w:val="16"/>
  </w:num>
  <w:num w:numId="6" w16cid:durableId="82577739">
    <w:abstractNumId w:val="11"/>
  </w:num>
  <w:num w:numId="7" w16cid:durableId="1542131408">
    <w:abstractNumId w:val="12"/>
  </w:num>
  <w:num w:numId="8" w16cid:durableId="1044212428">
    <w:abstractNumId w:val="22"/>
  </w:num>
  <w:num w:numId="9" w16cid:durableId="1934388532">
    <w:abstractNumId w:val="20"/>
  </w:num>
  <w:num w:numId="10" w16cid:durableId="1703749017">
    <w:abstractNumId w:val="21"/>
  </w:num>
  <w:num w:numId="11" w16cid:durableId="534119579">
    <w:abstractNumId w:val="14"/>
  </w:num>
  <w:num w:numId="12" w16cid:durableId="2024241554">
    <w:abstractNumId w:val="19"/>
  </w:num>
  <w:num w:numId="13" w16cid:durableId="1002853890">
    <w:abstractNumId w:val="9"/>
  </w:num>
  <w:num w:numId="14" w16cid:durableId="1878856353">
    <w:abstractNumId w:val="7"/>
  </w:num>
  <w:num w:numId="15" w16cid:durableId="938441479">
    <w:abstractNumId w:val="6"/>
  </w:num>
  <w:num w:numId="16" w16cid:durableId="1546915781">
    <w:abstractNumId w:val="5"/>
  </w:num>
  <w:num w:numId="17" w16cid:durableId="120652042">
    <w:abstractNumId w:val="4"/>
  </w:num>
  <w:num w:numId="18" w16cid:durableId="210116558">
    <w:abstractNumId w:val="8"/>
  </w:num>
  <w:num w:numId="19" w16cid:durableId="438719652">
    <w:abstractNumId w:val="3"/>
  </w:num>
  <w:num w:numId="20" w16cid:durableId="887759768">
    <w:abstractNumId w:val="2"/>
  </w:num>
  <w:num w:numId="21" w16cid:durableId="347953737">
    <w:abstractNumId w:val="1"/>
  </w:num>
  <w:num w:numId="22" w16cid:durableId="454518372">
    <w:abstractNumId w:val="0"/>
  </w:num>
  <w:num w:numId="23" w16cid:durableId="1999726469">
    <w:abstractNumId w:val="15"/>
  </w:num>
  <w:num w:numId="24" w16cid:durableId="13227801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0A6"/>
    <w:rsid w:val="00001840"/>
    <w:rsid w:val="00001918"/>
    <w:rsid w:val="00002208"/>
    <w:rsid w:val="00005A38"/>
    <w:rsid w:val="00012515"/>
    <w:rsid w:val="0003091E"/>
    <w:rsid w:val="000328ED"/>
    <w:rsid w:val="00033CB5"/>
    <w:rsid w:val="00046389"/>
    <w:rsid w:val="000513E4"/>
    <w:rsid w:val="0005310F"/>
    <w:rsid w:val="00056F0F"/>
    <w:rsid w:val="000579F1"/>
    <w:rsid w:val="0006543D"/>
    <w:rsid w:val="00067587"/>
    <w:rsid w:val="00074722"/>
    <w:rsid w:val="000804D8"/>
    <w:rsid w:val="000819D8"/>
    <w:rsid w:val="00082DE4"/>
    <w:rsid w:val="00090B5F"/>
    <w:rsid w:val="000934A6"/>
    <w:rsid w:val="000937FE"/>
    <w:rsid w:val="000A1399"/>
    <w:rsid w:val="000A2C6C"/>
    <w:rsid w:val="000A4660"/>
    <w:rsid w:val="000C2AF2"/>
    <w:rsid w:val="000D1B5B"/>
    <w:rsid w:val="000E5033"/>
    <w:rsid w:val="000E7958"/>
    <w:rsid w:val="000F2FFD"/>
    <w:rsid w:val="00102F75"/>
    <w:rsid w:val="0010401F"/>
    <w:rsid w:val="00106074"/>
    <w:rsid w:val="00112FC3"/>
    <w:rsid w:val="00113CC3"/>
    <w:rsid w:val="0012200E"/>
    <w:rsid w:val="00126D25"/>
    <w:rsid w:val="00132F55"/>
    <w:rsid w:val="001440D4"/>
    <w:rsid w:val="0015752F"/>
    <w:rsid w:val="0016273B"/>
    <w:rsid w:val="001644B5"/>
    <w:rsid w:val="00173FA3"/>
    <w:rsid w:val="001748E1"/>
    <w:rsid w:val="001751E9"/>
    <w:rsid w:val="001777B9"/>
    <w:rsid w:val="001811B5"/>
    <w:rsid w:val="001841E0"/>
    <w:rsid w:val="00184B6F"/>
    <w:rsid w:val="001861E5"/>
    <w:rsid w:val="00187607"/>
    <w:rsid w:val="00191498"/>
    <w:rsid w:val="00191548"/>
    <w:rsid w:val="001947B5"/>
    <w:rsid w:val="0019528E"/>
    <w:rsid w:val="001A065F"/>
    <w:rsid w:val="001B1652"/>
    <w:rsid w:val="001B5EF1"/>
    <w:rsid w:val="001B64F6"/>
    <w:rsid w:val="001C07EC"/>
    <w:rsid w:val="001C1583"/>
    <w:rsid w:val="001C3E46"/>
    <w:rsid w:val="001C3EC8"/>
    <w:rsid w:val="001C6E82"/>
    <w:rsid w:val="001C7DEF"/>
    <w:rsid w:val="001D208A"/>
    <w:rsid w:val="001D2BD4"/>
    <w:rsid w:val="001D3474"/>
    <w:rsid w:val="001D3589"/>
    <w:rsid w:val="001D3754"/>
    <w:rsid w:val="001D6911"/>
    <w:rsid w:val="001E07B4"/>
    <w:rsid w:val="001E46B4"/>
    <w:rsid w:val="001E4A8F"/>
    <w:rsid w:val="001F2422"/>
    <w:rsid w:val="001F44DF"/>
    <w:rsid w:val="00201947"/>
    <w:rsid w:val="002027BF"/>
    <w:rsid w:val="00203070"/>
    <w:rsid w:val="0020395B"/>
    <w:rsid w:val="002046CB"/>
    <w:rsid w:val="00204DC9"/>
    <w:rsid w:val="002062C0"/>
    <w:rsid w:val="00206785"/>
    <w:rsid w:val="002070C5"/>
    <w:rsid w:val="00214E7E"/>
    <w:rsid w:val="00215130"/>
    <w:rsid w:val="002161EA"/>
    <w:rsid w:val="002212D0"/>
    <w:rsid w:val="002216B5"/>
    <w:rsid w:val="00230002"/>
    <w:rsid w:val="00235339"/>
    <w:rsid w:val="00244C9A"/>
    <w:rsid w:val="00245A33"/>
    <w:rsid w:val="00247216"/>
    <w:rsid w:val="00255ECF"/>
    <w:rsid w:val="0026049D"/>
    <w:rsid w:val="00262FF2"/>
    <w:rsid w:val="0026401E"/>
    <w:rsid w:val="0026569C"/>
    <w:rsid w:val="00270120"/>
    <w:rsid w:val="00277827"/>
    <w:rsid w:val="00281601"/>
    <w:rsid w:val="0029283A"/>
    <w:rsid w:val="00293545"/>
    <w:rsid w:val="00293C70"/>
    <w:rsid w:val="00295A86"/>
    <w:rsid w:val="002A1857"/>
    <w:rsid w:val="002A5E19"/>
    <w:rsid w:val="002B0FBD"/>
    <w:rsid w:val="002B25BE"/>
    <w:rsid w:val="002B5DB2"/>
    <w:rsid w:val="002C24F5"/>
    <w:rsid w:val="002C2F22"/>
    <w:rsid w:val="002C7F38"/>
    <w:rsid w:val="002D3375"/>
    <w:rsid w:val="002D64D1"/>
    <w:rsid w:val="002D7C85"/>
    <w:rsid w:val="002E6145"/>
    <w:rsid w:val="002F142F"/>
    <w:rsid w:val="0030628A"/>
    <w:rsid w:val="003123FB"/>
    <w:rsid w:val="003304D2"/>
    <w:rsid w:val="003328F3"/>
    <w:rsid w:val="00334264"/>
    <w:rsid w:val="0033481A"/>
    <w:rsid w:val="0035122B"/>
    <w:rsid w:val="00352A57"/>
    <w:rsid w:val="00353451"/>
    <w:rsid w:val="00353F1B"/>
    <w:rsid w:val="00356D18"/>
    <w:rsid w:val="0036062E"/>
    <w:rsid w:val="0036500F"/>
    <w:rsid w:val="00371032"/>
    <w:rsid w:val="00371B44"/>
    <w:rsid w:val="00372D35"/>
    <w:rsid w:val="00384822"/>
    <w:rsid w:val="003861A7"/>
    <w:rsid w:val="003875BB"/>
    <w:rsid w:val="0039207B"/>
    <w:rsid w:val="003921DC"/>
    <w:rsid w:val="003940B4"/>
    <w:rsid w:val="003A081A"/>
    <w:rsid w:val="003B25E6"/>
    <w:rsid w:val="003B2708"/>
    <w:rsid w:val="003C122B"/>
    <w:rsid w:val="003C3E48"/>
    <w:rsid w:val="003C5A97"/>
    <w:rsid w:val="003C7A04"/>
    <w:rsid w:val="003D139B"/>
    <w:rsid w:val="003D40C7"/>
    <w:rsid w:val="003E0AA1"/>
    <w:rsid w:val="003F41F2"/>
    <w:rsid w:val="003F52B2"/>
    <w:rsid w:val="003F70AA"/>
    <w:rsid w:val="00403CC0"/>
    <w:rsid w:val="00403EEB"/>
    <w:rsid w:val="00405591"/>
    <w:rsid w:val="00405F53"/>
    <w:rsid w:val="004158C5"/>
    <w:rsid w:val="00420611"/>
    <w:rsid w:val="00431034"/>
    <w:rsid w:val="00436E20"/>
    <w:rsid w:val="0043710D"/>
    <w:rsid w:val="00440414"/>
    <w:rsid w:val="0045128D"/>
    <w:rsid w:val="004558E9"/>
    <w:rsid w:val="0045777E"/>
    <w:rsid w:val="00465EE6"/>
    <w:rsid w:val="004713B3"/>
    <w:rsid w:val="0047279A"/>
    <w:rsid w:val="00475D76"/>
    <w:rsid w:val="00481FD8"/>
    <w:rsid w:val="00483942"/>
    <w:rsid w:val="00487E70"/>
    <w:rsid w:val="004959AC"/>
    <w:rsid w:val="004A62FB"/>
    <w:rsid w:val="004A729B"/>
    <w:rsid w:val="004B14DB"/>
    <w:rsid w:val="004B3753"/>
    <w:rsid w:val="004B5607"/>
    <w:rsid w:val="004C07C2"/>
    <w:rsid w:val="004C0C99"/>
    <w:rsid w:val="004C31D2"/>
    <w:rsid w:val="004C6370"/>
    <w:rsid w:val="004C66A3"/>
    <w:rsid w:val="004D490A"/>
    <w:rsid w:val="004D55C2"/>
    <w:rsid w:val="004E4A59"/>
    <w:rsid w:val="004E536A"/>
    <w:rsid w:val="004E6A48"/>
    <w:rsid w:val="004F16F4"/>
    <w:rsid w:val="004F3275"/>
    <w:rsid w:val="004F3D38"/>
    <w:rsid w:val="004F75E3"/>
    <w:rsid w:val="00501589"/>
    <w:rsid w:val="0050309D"/>
    <w:rsid w:val="00507DFC"/>
    <w:rsid w:val="00521131"/>
    <w:rsid w:val="005248D9"/>
    <w:rsid w:val="00527C0B"/>
    <w:rsid w:val="00535209"/>
    <w:rsid w:val="005377EF"/>
    <w:rsid w:val="005410F6"/>
    <w:rsid w:val="00541ED3"/>
    <w:rsid w:val="00552DA0"/>
    <w:rsid w:val="005663AF"/>
    <w:rsid w:val="005712B1"/>
    <w:rsid w:val="005729C4"/>
    <w:rsid w:val="00573D78"/>
    <w:rsid w:val="00575466"/>
    <w:rsid w:val="005805AD"/>
    <w:rsid w:val="00583470"/>
    <w:rsid w:val="005904C9"/>
    <w:rsid w:val="0059227B"/>
    <w:rsid w:val="00592814"/>
    <w:rsid w:val="005932A8"/>
    <w:rsid w:val="00593984"/>
    <w:rsid w:val="00596397"/>
    <w:rsid w:val="005B0966"/>
    <w:rsid w:val="005B195E"/>
    <w:rsid w:val="005B795D"/>
    <w:rsid w:val="005D1DBC"/>
    <w:rsid w:val="005D3869"/>
    <w:rsid w:val="005D7869"/>
    <w:rsid w:val="005F175E"/>
    <w:rsid w:val="005F19AC"/>
    <w:rsid w:val="005F7C0F"/>
    <w:rsid w:val="006038AC"/>
    <w:rsid w:val="006043B9"/>
    <w:rsid w:val="0060481B"/>
    <w:rsid w:val="0060514A"/>
    <w:rsid w:val="00605A05"/>
    <w:rsid w:val="00610954"/>
    <w:rsid w:val="0061183B"/>
    <w:rsid w:val="00612AF9"/>
    <w:rsid w:val="00613311"/>
    <w:rsid w:val="00613820"/>
    <w:rsid w:val="00623E9C"/>
    <w:rsid w:val="0063286C"/>
    <w:rsid w:val="00637C35"/>
    <w:rsid w:val="00641DAC"/>
    <w:rsid w:val="00652248"/>
    <w:rsid w:val="00656A9A"/>
    <w:rsid w:val="00657B80"/>
    <w:rsid w:val="00663F58"/>
    <w:rsid w:val="00675B3C"/>
    <w:rsid w:val="00675B63"/>
    <w:rsid w:val="006831A5"/>
    <w:rsid w:val="0069495C"/>
    <w:rsid w:val="006A33AA"/>
    <w:rsid w:val="006A6CAE"/>
    <w:rsid w:val="006B208D"/>
    <w:rsid w:val="006D0D00"/>
    <w:rsid w:val="006D340A"/>
    <w:rsid w:val="006D3C16"/>
    <w:rsid w:val="006D40ED"/>
    <w:rsid w:val="006D7C32"/>
    <w:rsid w:val="006E0330"/>
    <w:rsid w:val="006E5999"/>
    <w:rsid w:val="006F4AF9"/>
    <w:rsid w:val="006F5386"/>
    <w:rsid w:val="006F5B0B"/>
    <w:rsid w:val="006F7DAC"/>
    <w:rsid w:val="00707248"/>
    <w:rsid w:val="00715A1D"/>
    <w:rsid w:val="0072404D"/>
    <w:rsid w:val="007266F9"/>
    <w:rsid w:val="0074464A"/>
    <w:rsid w:val="00760BB0"/>
    <w:rsid w:val="0076157A"/>
    <w:rsid w:val="00763E9A"/>
    <w:rsid w:val="007646C1"/>
    <w:rsid w:val="00771538"/>
    <w:rsid w:val="00772B30"/>
    <w:rsid w:val="00784593"/>
    <w:rsid w:val="00784FC8"/>
    <w:rsid w:val="00786EC5"/>
    <w:rsid w:val="00794778"/>
    <w:rsid w:val="00795EB7"/>
    <w:rsid w:val="007A00EF"/>
    <w:rsid w:val="007A1E7D"/>
    <w:rsid w:val="007A674B"/>
    <w:rsid w:val="007B19EA"/>
    <w:rsid w:val="007B6DF5"/>
    <w:rsid w:val="007C0A2D"/>
    <w:rsid w:val="007C0CF0"/>
    <w:rsid w:val="007C27B0"/>
    <w:rsid w:val="007C6513"/>
    <w:rsid w:val="007D1286"/>
    <w:rsid w:val="007D5F53"/>
    <w:rsid w:val="007D73A3"/>
    <w:rsid w:val="007E489E"/>
    <w:rsid w:val="007E5166"/>
    <w:rsid w:val="007E537E"/>
    <w:rsid w:val="007E545A"/>
    <w:rsid w:val="007E6B34"/>
    <w:rsid w:val="007F300B"/>
    <w:rsid w:val="00800733"/>
    <w:rsid w:val="008014C3"/>
    <w:rsid w:val="008027F0"/>
    <w:rsid w:val="00813565"/>
    <w:rsid w:val="00821E73"/>
    <w:rsid w:val="00841929"/>
    <w:rsid w:val="00844948"/>
    <w:rsid w:val="00847071"/>
    <w:rsid w:val="00850812"/>
    <w:rsid w:val="008511C1"/>
    <w:rsid w:val="00855BF3"/>
    <w:rsid w:val="00862DCF"/>
    <w:rsid w:val="00870948"/>
    <w:rsid w:val="00872B35"/>
    <w:rsid w:val="008766E2"/>
    <w:rsid w:val="00876B9A"/>
    <w:rsid w:val="0088368E"/>
    <w:rsid w:val="008841F2"/>
    <w:rsid w:val="00884FE4"/>
    <w:rsid w:val="00885D4E"/>
    <w:rsid w:val="008933BF"/>
    <w:rsid w:val="00893400"/>
    <w:rsid w:val="008A10C4"/>
    <w:rsid w:val="008B0248"/>
    <w:rsid w:val="008B0C4E"/>
    <w:rsid w:val="008B4775"/>
    <w:rsid w:val="008B5CA0"/>
    <w:rsid w:val="008B7976"/>
    <w:rsid w:val="008C027C"/>
    <w:rsid w:val="008C2A81"/>
    <w:rsid w:val="008C32D1"/>
    <w:rsid w:val="008C47E2"/>
    <w:rsid w:val="008D1030"/>
    <w:rsid w:val="008D3964"/>
    <w:rsid w:val="008E2F2B"/>
    <w:rsid w:val="008F5F33"/>
    <w:rsid w:val="008F7789"/>
    <w:rsid w:val="00900E4A"/>
    <w:rsid w:val="0090169A"/>
    <w:rsid w:val="009048E5"/>
    <w:rsid w:val="00907C26"/>
    <w:rsid w:val="0091046A"/>
    <w:rsid w:val="009112A7"/>
    <w:rsid w:val="00912933"/>
    <w:rsid w:val="00913B5A"/>
    <w:rsid w:val="00925001"/>
    <w:rsid w:val="00926ABD"/>
    <w:rsid w:val="00927806"/>
    <w:rsid w:val="00944149"/>
    <w:rsid w:val="00947F4E"/>
    <w:rsid w:val="009624FC"/>
    <w:rsid w:val="00966D47"/>
    <w:rsid w:val="00974117"/>
    <w:rsid w:val="00975F68"/>
    <w:rsid w:val="00986B77"/>
    <w:rsid w:val="009871B8"/>
    <w:rsid w:val="00990BF3"/>
    <w:rsid w:val="00992312"/>
    <w:rsid w:val="009A2820"/>
    <w:rsid w:val="009A373A"/>
    <w:rsid w:val="009B15B3"/>
    <w:rsid w:val="009B27B0"/>
    <w:rsid w:val="009B4A1A"/>
    <w:rsid w:val="009B6B39"/>
    <w:rsid w:val="009C0DED"/>
    <w:rsid w:val="009C5531"/>
    <w:rsid w:val="009E74C7"/>
    <w:rsid w:val="009E7FA2"/>
    <w:rsid w:val="009F2A4B"/>
    <w:rsid w:val="009F32AF"/>
    <w:rsid w:val="00A01A13"/>
    <w:rsid w:val="00A02969"/>
    <w:rsid w:val="00A04DFE"/>
    <w:rsid w:val="00A1197B"/>
    <w:rsid w:val="00A34186"/>
    <w:rsid w:val="00A35B01"/>
    <w:rsid w:val="00A36D6A"/>
    <w:rsid w:val="00A36DA0"/>
    <w:rsid w:val="00A37152"/>
    <w:rsid w:val="00A37D7F"/>
    <w:rsid w:val="00A41093"/>
    <w:rsid w:val="00A428E5"/>
    <w:rsid w:val="00A44C4C"/>
    <w:rsid w:val="00A46410"/>
    <w:rsid w:val="00A5528E"/>
    <w:rsid w:val="00A57688"/>
    <w:rsid w:val="00A5797A"/>
    <w:rsid w:val="00A60189"/>
    <w:rsid w:val="00A61E47"/>
    <w:rsid w:val="00A653B7"/>
    <w:rsid w:val="00A7252F"/>
    <w:rsid w:val="00A74F58"/>
    <w:rsid w:val="00A84A94"/>
    <w:rsid w:val="00A86BF7"/>
    <w:rsid w:val="00A93DEF"/>
    <w:rsid w:val="00A9598E"/>
    <w:rsid w:val="00A96B4A"/>
    <w:rsid w:val="00AA0236"/>
    <w:rsid w:val="00AC310A"/>
    <w:rsid w:val="00AC313C"/>
    <w:rsid w:val="00AD1DAA"/>
    <w:rsid w:val="00AD59AA"/>
    <w:rsid w:val="00AE7D70"/>
    <w:rsid w:val="00AF01F8"/>
    <w:rsid w:val="00AF1AF1"/>
    <w:rsid w:val="00AF1E23"/>
    <w:rsid w:val="00AF7197"/>
    <w:rsid w:val="00AF7F81"/>
    <w:rsid w:val="00B0058E"/>
    <w:rsid w:val="00B00DE2"/>
    <w:rsid w:val="00B01AFF"/>
    <w:rsid w:val="00B02CF0"/>
    <w:rsid w:val="00B05CC7"/>
    <w:rsid w:val="00B12601"/>
    <w:rsid w:val="00B16452"/>
    <w:rsid w:val="00B17B7B"/>
    <w:rsid w:val="00B22601"/>
    <w:rsid w:val="00B241D0"/>
    <w:rsid w:val="00B24B76"/>
    <w:rsid w:val="00B263C7"/>
    <w:rsid w:val="00B26BD0"/>
    <w:rsid w:val="00B26C14"/>
    <w:rsid w:val="00B27E39"/>
    <w:rsid w:val="00B33A94"/>
    <w:rsid w:val="00B350D8"/>
    <w:rsid w:val="00B51724"/>
    <w:rsid w:val="00B52622"/>
    <w:rsid w:val="00B5451C"/>
    <w:rsid w:val="00B56853"/>
    <w:rsid w:val="00B61229"/>
    <w:rsid w:val="00B76763"/>
    <w:rsid w:val="00B7732B"/>
    <w:rsid w:val="00B82CA3"/>
    <w:rsid w:val="00B879F0"/>
    <w:rsid w:val="00B9500C"/>
    <w:rsid w:val="00BA5B6E"/>
    <w:rsid w:val="00BB59B9"/>
    <w:rsid w:val="00BB5FD7"/>
    <w:rsid w:val="00BC0114"/>
    <w:rsid w:val="00BC25AA"/>
    <w:rsid w:val="00BC30B1"/>
    <w:rsid w:val="00BC6901"/>
    <w:rsid w:val="00BC79D3"/>
    <w:rsid w:val="00BC7CE2"/>
    <w:rsid w:val="00BD0141"/>
    <w:rsid w:val="00BD18EE"/>
    <w:rsid w:val="00BD5A28"/>
    <w:rsid w:val="00BE115C"/>
    <w:rsid w:val="00BE286C"/>
    <w:rsid w:val="00BE3CBE"/>
    <w:rsid w:val="00BE7768"/>
    <w:rsid w:val="00BF258A"/>
    <w:rsid w:val="00BF4E34"/>
    <w:rsid w:val="00BF5B93"/>
    <w:rsid w:val="00C006E1"/>
    <w:rsid w:val="00C022E3"/>
    <w:rsid w:val="00C05A8D"/>
    <w:rsid w:val="00C0729B"/>
    <w:rsid w:val="00C07BA4"/>
    <w:rsid w:val="00C10305"/>
    <w:rsid w:val="00C23FC9"/>
    <w:rsid w:val="00C25A3C"/>
    <w:rsid w:val="00C35B71"/>
    <w:rsid w:val="00C44E03"/>
    <w:rsid w:val="00C4712D"/>
    <w:rsid w:val="00C5256E"/>
    <w:rsid w:val="00C555C9"/>
    <w:rsid w:val="00C55DEE"/>
    <w:rsid w:val="00C60515"/>
    <w:rsid w:val="00C67B63"/>
    <w:rsid w:val="00C72E65"/>
    <w:rsid w:val="00C779C3"/>
    <w:rsid w:val="00C82BA7"/>
    <w:rsid w:val="00C8326F"/>
    <w:rsid w:val="00C87F0E"/>
    <w:rsid w:val="00C87F43"/>
    <w:rsid w:val="00C9220D"/>
    <w:rsid w:val="00C93DA9"/>
    <w:rsid w:val="00C94F55"/>
    <w:rsid w:val="00C979AE"/>
    <w:rsid w:val="00CA1F6F"/>
    <w:rsid w:val="00CA7D62"/>
    <w:rsid w:val="00CB07A8"/>
    <w:rsid w:val="00CB24B2"/>
    <w:rsid w:val="00CB5F65"/>
    <w:rsid w:val="00CC37DC"/>
    <w:rsid w:val="00CD0D09"/>
    <w:rsid w:val="00CD11BC"/>
    <w:rsid w:val="00CD4A57"/>
    <w:rsid w:val="00CE131E"/>
    <w:rsid w:val="00CE1E56"/>
    <w:rsid w:val="00CF4F40"/>
    <w:rsid w:val="00CF7044"/>
    <w:rsid w:val="00D02704"/>
    <w:rsid w:val="00D04730"/>
    <w:rsid w:val="00D10B31"/>
    <w:rsid w:val="00D1544B"/>
    <w:rsid w:val="00D20B24"/>
    <w:rsid w:val="00D33482"/>
    <w:rsid w:val="00D33604"/>
    <w:rsid w:val="00D37B08"/>
    <w:rsid w:val="00D37E17"/>
    <w:rsid w:val="00D415B2"/>
    <w:rsid w:val="00D437FF"/>
    <w:rsid w:val="00D45019"/>
    <w:rsid w:val="00D4610B"/>
    <w:rsid w:val="00D5130C"/>
    <w:rsid w:val="00D5416D"/>
    <w:rsid w:val="00D5591E"/>
    <w:rsid w:val="00D562AF"/>
    <w:rsid w:val="00D60F76"/>
    <w:rsid w:val="00D61830"/>
    <w:rsid w:val="00D62265"/>
    <w:rsid w:val="00D62C0D"/>
    <w:rsid w:val="00D703B9"/>
    <w:rsid w:val="00D74294"/>
    <w:rsid w:val="00D7614D"/>
    <w:rsid w:val="00D76D8C"/>
    <w:rsid w:val="00D8095B"/>
    <w:rsid w:val="00D82754"/>
    <w:rsid w:val="00D84A8A"/>
    <w:rsid w:val="00D8512E"/>
    <w:rsid w:val="00D85378"/>
    <w:rsid w:val="00D92250"/>
    <w:rsid w:val="00D942CB"/>
    <w:rsid w:val="00DA1DC3"/>
    <w:rsid w:val="00DA1E58"/>
    <w:rsid w:val="00DA4C9B"/>
    <w:rsid w:val="00DB1872"/>
    <w:rsid w:val="00DB37A8"/>
    <w:rsid w:val="00DB7678"/>
    <w:rsid w:val="00DC6ADF"/>
    <w:rsid w:val="00DC762D"/>
    <w:rsid w:val="00DD2C91"/>
    <w:rsid w:val="00DD7D09"/>
    <w:rsid w:val="00DE39A2"/>
    <w:rsid w:val="00DE4EF2"/>
    <w:rsid w:val="00DF2C0E"/>
    <w:rsid w:val="00DF60D8"/>
    <w:rsid w:val="00DF7914"/>
    <w:rsid w:val="00E01BE4"/>
    <w:rsid w:val="00E04DB6"/>
    <w:rsid w:val="00E05575"/>
    <w:rsid w:val="00E0566D"/>
    <w:rsid w:val="00E06FFB"/>
    <w:rsid w:val="00E21B1C"/>
    <w:rsid w:val="00E30155"/>
    <w:rsid w:val="00E46BD1"/>
    <w:rsid w:val="00E52971"/>
    <w:rsid w:val="00E543D7"/>
    <w:rsid w:val="00E71E56"/>
    <w:rsid w:val="00E776EA"/>
    <w:rsid w:val="00E87762"/>
    <w:rsid w:val="00E91BE0"/>
    <w:rsid w:val="00E91FE1"/>
    <w:rsid w:val="00E9579C"/>
    <w:rsid w:val="00E96C6F"/>
    <w:rsid w:val="00EA5E95"/>
    <w:rsid w:val="00EA66DA"/>
    <w:rsid w:val="00EB4332"/>
    <w:rsid w:val="00EB57A7"/>
    <w:rsid w:val="00EC1C4C"/>
    <w:rsid w:val="00ED4954"/>
    <w:rsid w:val="00EE0943"/>
    <w:rsid w:val="00EE33A2"/>
    <w:rsid w:val="00EE34F9"/>
    <w:rsid w:val="00EE69C8"/>
    <w:rsid w:val="00EE7879"/>
    <w:rsid w:val="00EF74F7"/>
    <w:rsid w:val="00F03D2D"/>
    <w:rsid w:val="00F056EF"/>
    <w:rsid w:val="00F12482"/>
    <w:rsid w:val="00F133E7"/>
    <w:rsid w:val="00F13B5E"/>
    <w:rsid w:val="00F14065"/>
    <w:rsid w:val="00F17A4D"/>
    <w:rsid w:val="00F32834"/>
    <w:rsid w:val="00F348F8"/>
    <w:rsid w:val="00F34DBB"/>
    <w:rsid w:val="00F361BA"/>
    <w:rsid w:val="00F534E8"/>
    <w:rsid w:val="00F566C9"/>
    <w:rsid w:val="00F6641F"/>
    <w:rsid w:val="00F67A1C"/>
    <w:rsid w:val="00F742A2"/>
    <w:rsid w:val="00F74AEA"/>
    <w:rsid w:val="00F77907"/>
    <w:rsid w:val="00F817F2"/>
    <w:rsid w:val="00F82C5B"/>
    <w:rsid w:val="00F83F58"/>
    <w:rsid w:val="00F8555F"/>
    <w:rsid w:val="00F8637F"/>
    <w:rsid w:val="00FA3EFD"/>
    <w:rsid w:val="00FA601C"/>
    <w:rsid w:val="00FB11B1"/>
    <w:rsid w:val="00FB3448"/>
    <w:rsid w:val="00FB3F92"/>
    <w:rsid w:val="00FB5AE2"/>
    <w:rsid w:val="00FB735D"/>
    <w:rsid w:val="00FC17A9"/>
    <w:rsid w:val="00FC552F"/>
    <w:rsid w:val="00FD1D5E"/>
    <w:rsid w:val="00FE2BD6"/>
    <w:rsid w:val="00FE7966"/>
    <w:rsid w:val="00FF2D8F"/>
    <w:rsid w:val="00FF2FBB"/>
    <w:rsid w:val="00FF3BDA"/>
    <w:rsid w:val="00FF5F0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974117"/>
    <w:rPr>
      <w:lang w:val="en-GB" w:eastAsia="en-US"/>
    </w:rPr>
  </w:style>
  <w:style w:type="character" w:customStyle="1" w:styleId="TFChar1">
    <w:name w:val="TF Char1"/>
    <w:rsid w:val="00974117"/>
    <w:rPr>
      <w:rFonts w:ascii="Arial" w:hAnsi="Arial"/>
      <w:b/>
      <w:lang w:val="en-GB" w:eastAsia="en-US"/>
    </w:rPr>
  </w:style>
  <w:style w:type="character" w:customStyle="1" w:styleId="NOZchn">
    <w:name w:val="NO Zchn"/>
    <w:rsid w:val="0097411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7273323">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TotalTime>
  <Pages>3</Pages>
  <Words>1472</Words>
  <Characters>839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1</cp:lastModifiedBy>
  <cp:revision>6</cp:revision>
  <dcterms:created xsi:type="dcterms:W3CDTF">2023-04-21T00:14:00Z</dcterms:created>
  <dcterms:modified xsi:type="dcterms:W3CDTF">2023-04-21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